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D8EF3D" w14:textId="5F09DFCA" w:rsidR="004D4C23" w:rsidRDefault="00EB4A3F">
      <w:r>
        <w:t>Quick Start.</w:t>
      </w:r>
    </w:p>
    <w:p w14:paraId="7FC37FC3" w14:textId="7FE2DF86" w:rsidR="00EB4A3F" w:rsidRDefault="00DA1171">
      <w:r>
        <w:t xml:space="preserve">Connect a USB/UART adapter </w:t>
      </w:r>
      <w:r w:rsidR="00E87904">
        <w:t>to</w:t>
      </w:r>
      <w:r>
        <w:t xml:space="preserve"> PMOD1.  Baud= 115200,8,n,1</w:t>
      </w:r>
      <w:r w:rsidR="00780313">
        <w:t xml:space="preserve"> This is the Debug terminal.</w:t>
      </w:r>
    </w:p>
    <w:p w14:paraId="232E83FA" w14:textId="586B7300" w:rsidR="00EB4A3F" w:rsidRDefault="00EB4A3F">
      <w:r>
        <w:t>Import the projects</w:t>
      </w:r>
      <w:r w:rsidR="00CD2FDF">
        <w:t xml:space="preserve"> from </w:t>
      </w:r>
      <w:r w:rsidR="004C28E2">
        <w:t>the e2_projects folder: EW_encrypted_demo_1_A and *_B (The LVGL demos are HUGE and I had to split them up into two archives)</w:t>
      </w:r>
    </w:p>
    <w:p w14:paraId="689F183E" w14:textId="6A43539A" w:rsidR="004C28E2" w:rsidRDefault="004C28E2">
      <w:r>
        <w:t>You should have all of the following projects.</w:t>
      </w:r>
    </w:p>
    <w:p w14:paraId="52F0E9E7" w14:textId="44BF2054" w:rsidR="00CD2FDF" w:rsidRDefault="00CD2FDF">
      <w:r>
        <w:object w:dxaOrig="2625" w:dyaOrig="2010" w14:anchorId="2A241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1pt;height:100.3pt" o:ole="">
            <v:imagedata r:id="rId4" o:title=""/>
          </v:shape>
          <o:OLEObject Type="Embed" ProgID="Visio.Drawing.15" ShapeID="_x0000_i1025" DrawAspect="Content" ObjectID="_1812890086" r:id="rId5"/>
        </w:object>
      </w:r>
    </w:p>
    <w:p w14:paraId="3931E981" w14:textId="77777777" w:rsidR="004C28E2" w:rsidRDefault="004C28E2">
      <w:r>
        <w:br w:type="page"/>
      </w:r>
    </w:p>
    <w:p w14:paraId="610CC0B3" w14:textId="620B0406" w:rsidR="004C28E2" w:rsidRDefault="004C28E2">
      <w:r>
        <w:lastRenderedPageBreak/>
        <w:t>Right Click on the EW_primary project and select. Build Configurations-&gt;Build Selected…</w:t>
      </w:r>
    </w:p>
    <w:p w14:paraId="4317A58B" w14:textId="475DA787" w:rsidR="004C28E2" w:rsidRDefault="004C28E2">
      <w:r>
        <w:object w:dxaOrig="8671" w:dyaOrig="9946" w14:anchorId="74930617">
          <v:shape id="_x0000_i1026" type="#_x0000_t75" style="width:433.65pt;height:497.35pt" o:ole="">
            <v:imagedata r:id="rId6" o:title=""/>
          </v:shape>
          <o:OLEObject Type="Embed" ProgID="Visio.Drawing.15" ShapeID="_x0000_i1026" DrawAspect="Content" ObjectID="_1812890087" r:id="rId7"/>
        </w:object>
      </w:r>
    </w:p>
    <w:p w14:paraId="3D829D0A" w14:textId="5BA640E8" w:rsidR="004C28E2" w:rsidRDefault="004C28E2">
      <w:r>
        <w:br w:type="page"/>
      </w:r>
    </w:p>
    <w:p w14:paraId="1414DF3F" w14:textId="7FCB429B" w:rsidR="004C28E2" w:rsidRDefault="009C11CC">
      <w:r>
        <w:lastRenderedPageBreak/>
        <w:t>Check the configurations to build.  For EW_primary you must build the Signed configuration for this demo.</w:t>
      </w:r>
    </w:p>
    <w:p w14:paraId="7DCBA506" w14:textId="1C29A323" w:rsidR="009C11CC" w:rsidRDefault="009C11CC">
      <w:r>
        <w:object w:dxaOrig="7395" w:dyaOrig="5821" w14:anchorId="2B0C177D">
          <v:shape id="_x0000_i1027" type="#_x0000_t75" style="width:262.6pt;height:206.85pt" o:ole="">
            <v:imagedata r:id="rId8" o:title=""/>
          </v:shape>
          <o:OLEObject Type="Embed" ProgID="Visio.Drawing.15" ShapeID="_x0000_i1027" DrawAspect="Content" ObjectID="_1812890088" r:id="rId9"/>
        </w:object>
      </w:r>
    </w:p>
    <w:p w14:paraId="159ABFCA" w14:textId="61BD729B" w:rsidR="009C11CC" w:rsidRDefault="009C11CC">
      <w:r>
        <w:t>Repeat this for the EW_update project.</w:t>
      </w:r>
    </w:p>
    <w:p w14:paraId="264DA312" w14:textId="77777777" w:rsidR="009C11CC" w:rsidRDefault="00512F86">
      <w:r>
        <w:t xml:space="preserve">Build the </w:t>
      </w:r>
      <w:r w:rsidR="00DA1171" w:rsidRPr="00DA1171">
        <w:rPr>
          <w:b/>
          <w:bCs/>
        </w:rPr>
        <w:t>x</w:t>
      </w:r>
      <w:r w:rsidR="009C11CC">
        <w:rPr>
          <w:b/>
          <w:bCs/>
        </w:rPr>
        <w:t>2</w:t>
      </w:r>
      <w:r w:rsidRPr="00DA1171">
        <w:rPr>
          <w:b/>
          <w:bCs/>
        </w:rPr>
        <w:t>RA6_boot</w:t>
      </w:r>
      <w:r>
        <w:t xml:space="preserve"> project</w:t>
      </w:r>
      <w:r w:rsidR="00DA1171">
        <w:t xml:space="preserve"> </w:t>
      </w:r>
      <w:r w:rsidR="00E87904">
        <w:t>(Debug configuration)</w:t>
      </w:r>
      <w:r w:rsidR="009C11CC">
        <w:t xml:space="preserve">.  </w:t>
      </w:r>
    </w:p>
    <w:p w14:paraId="03135981" w14:textId="7859C0FD" w:rsidR="009C11CC" w:rsidRDefault="009C11CC">
      <w:r>
        <w:t>Open the debug perspectives and select the x2RA6_boot Debug_flat configuration.</w:t>
      </w:r>
    </w:p>
    <w:p w14:paraId="218012B3" w14:textId="0BE20155" w:rsidR="00512F86" w:rsidRDefault="009C11CC">
      <w:r>
        <w:object w:dxaOrig="6390" w:dyaOrig="8175" w14:anchorId="5DAF064B">
          <v:shape id="_x0000_i1029" type="#_x0000_t75" style="width:233.05pt;height:298pt" o:ole="">
            <v:imagedata r:id="rId10" o:title=""/>
          </v:shape>
          <o:OLEObject Type="Embed" ProgID="Visio.Drawing.15" ShapeID="_x0000_i1029" DrawAspect="Content" ObjectID="_1812890089" r:id="rId11"/>
        </w:object>
      </w:r>
      <w:r w:rsidR="00DA1171">
        <w:t xml:space="preserve"> </w:t>
      </w:r>
    </w:p>
    <w:p w14:paraId="3C8701FE" w14:textId="32403899" w:rsidR="009C11CC" w:rsidRDefault="009C11CC">
      <w:r>
        <w:lastRenderedPageBreak/>
        <w:t>Make sure these are selected in the startup tab,  (note, I’m testing in a workspace at C:\Y)  You will see different paths.</w:t>
      </w:r>
    </w:p>
    <w:p w14:paraId="58FA74FC" w14:textId="6AFA5475" w:rsidR="009C11CC" w:rsidRDefault="009C11CC">
      <w:r>
        <w:object w:dxaOrig="16800" w:dyaOrig="5296" w14:anchorId="5813C3D2">
          <v:shape id="_x0000_i1031" type="#_x0000_t75" style="width:386.2pt;height:121.95pt" o:ole="">
            <v:imagedata r:id="rId12" o:title=""/>
          </v:shape>
          <o:OLEObject Type="Embed" ProgID="Visio.Drawing.15" ShapeID="_x0000_i1031" DrawAspect="Content" ObjectID="_1812890090" r:id="rId13"/>
        </w:object>
      </w:r>
    </w:p>
    <w:p w14:paraId="767E1ED4" w14:textId="77777777" w:rsidR="009C11CC" w:rsidRDefault="009C11CC"/>
    <w:p w14:paraId="244151DB" w14:textId="273DCBAD" w:rsidR="009C11CC" w:rsidRDefault="009C11CC">
      <w:r>
        <w:t>Next open a DOS CMD prompt and navigate to the tools folder in your workspace.</w:t>
      </w:r>
    </w:p>
    <w:p w14:paraId="1C272C92" w14:textId="48F8EF51" w:rsidR="009C11CC" w:rsidRDefault="009C11CC">
      <w:r>
        <w:t>Type Jlink and the cmd prompt.  If you get a command not found then add jlink.exe to your path.  Jlink.exe is in whatever folder you downloaded the Jlink tools.</w:t>
      </w:r>
    </w:p>
    <w:p w14:paraId="0D211812" w14:textId="4AC1F8FC" w:rsidR="009C11CC" w:rsidRDefault="009C11CC">
      <w:r>
        <w:t>Type Python and verify Python runs.  Python has to be setup for doing the encryption stuff.  Consult the MCUboot application note if you’re not setup.</w:t>
      </w:r>
    </w:p>
    <w:p w14:paraId="6CA5FFD3" w14:textId="458959EB" w:rsidR="009C11CC" w:rsidRDefault="009C11CC">
      <w:r>
        <w:t>With the board connected, in the cmd prompt in the tools folder type</w:t>
      </w:r>
    </w:p>
    <w:p w14:paraId="0446BB2C" w14:textId="1E53E003" w:rsidR="009C11CC" w:rsidRDefault="009C11CC">
      <w:r>
        <w:t>erase_everything</w:t>
      </w:r>
    </w:p>
    <w:p w14:paraId="7C621132" w14:textId="6E9269E2" w:rsidR="009C11CC" w:rsidRDefault="009C11CC">
      <w:r>
        <w:t>IN e2studio</w:t>
      </w:r>
    </w:p>
    <w:p w14:paraId="38D5FD74" w14:textId="77777777" w:rsidR="009C11CC" w:rsidRDefault="009C11CC"/>
    <w:p w14:paraId="4F8330F4" w14:textId="77777777" w:rsidR="009C11CC" w:rsidRDefault="009C11CC"/>
    <w:p w14:paraId="1C01151B" w14:textId="04691CD1" w:rsidR="00DA1171" w:rsidRDefault="00512F86">
      <w:r>
        <w:t xml:space="preserve">Build the </w:t>
      </w:r>
      <w:r w:rsidRPr="00DA1171">
        <w:rPr>
          <w:b/>
          <w:bCs/>
        </w:rPr>
        <w:t>RA6_primary_L</w:t>
      </w:r>
      <w:r>
        <w:t xml:space="preserve"> project  (</w:t>
      </w:r>
      <w:r w:rsidR="00DA1171">
        <w:t>Debug</w:t>
      </w:r>
      <w:r>
        <w:t xml:space="preserve"> configuration)</w:t>
      </w:r>
      <w:r w:rsidR="00DA1171">
        <w:t xml:space="preserve"> then debug.  You should see 3 LEDs blinking</w:t>
      </w:r>
      <w:r w:rsidR="00780313">
        <w:t xml:space="preserve"> and the debug terminal displays:</w:t>
      </w:r>
    </w:p>
    <w:p w14:paraId="2744FD1D" w14:textId="752CC0F5" w:rsidR="00DA1171" w:rsidRDefault="00780313">
      <w:r w:rsidRPr="00780313">
        <w:rPr>
          <w:noProof/>
        </w:rPr>
        <w:drawing>
          <wp:inline distT="0" distB="0" distL="0" distR="0" wp14:anchorId="50F35F14" wp14:editId="68FBF590">
            <wp:extent cx="3248478" cy="1448002"/>
            <wp:effectExtent l="0" t="0" r="9525" b="0"/>
            <wp:docPr id="1796652428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6652428" name="Picture 1" descr="A screenshot of a computer&#10;&#10;AI-generated content may be incorrect.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452FC" w14:textId="77777777" w:rsidR="00DA1171" w:rsidRDefault="00DA1171"/>
    <w:p w14:paraId="4933A702" w14:textId="0D04E663" w:rsidR="00DA1171" w:rsidRDefault="00DA1171">
      <w:r>
        <w:lastRenderedPageBreak/>
        <w:t>Build the RA6_update_L project (Debug configuration) and debug it.  You should see 2 LEDs blinking and the terminal will display</w:t>
      </w:r>
    </w:p>
    <w:p w14:paraId="40E93690" w14:textId="48967423" w:rsidR="00E87904" w:rsidRDefault="00552308">
      <w:r w:rsidRPr="00552308">
        <w:rPr>
          <w:noProof/>
        </w:rPr>
        <w:drawing>
          <wp:inline distT="0" distB="0" distL="0" distR="0" wp14:anchorId="4EF230A4" wp14:editId="1EF129C1">
            <wp:extent cx="2991267" cy="1314633"/>
            <wp:effectExtent l="0" t="0" r="0" b="0"/>
            <wp:docPr id="120760808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760808" name="Picture 1" descr="A screenshot of a computer&#10;&#10;AI-generated content may be incorrect.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76E9A" w14:textId="77777777" w:rsidR="00DA1171" w:rsidRDefault="00DA1171"/>
    <w:p w14:paraId="154F1CF6" w14:textId="7FD132B3" w:rsidR="00552308" w:rsidRDefault="00552308">
      <w:r>
        <w:t>Right-click on the RA6_primary_L project and change the Build Configuration to Bootable.</w:t>
      </w:r>
    </w:p>
    <w:p w14:paraId="5B709E4D" w14:textId="6FA111EE" w:rsidR="00512F86" w:rsidRDefault="00512F86">
      <w:r w:rsidRPr="00512F86">
        <w:rPr>
          <w:noProof/>
        </w:rPr>
        <w:drawing>
          <wp:inline distT="0" distB="0" distL="0" distR="0" wp14:anchorId="1139D558" wp14:editId="6A60FD5A">
            <wp:extent cx="5943600" cy="980440"/>
            <wp:effectExtent l="0" t="0" r="0" b="0"/>
            <wp:docPr id="797734973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7734973" name="Picture 1" descr="A screenshot of a computer&#10;&#10;AI-generated content may be incorrect.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B5402" w14:textId="4EA2088E" w:rsidR="00552308" w:rsidRDefault="00552308">
      <w:r>
        <w:t>Build the Bootable configuration.  Repeat this for the RA6_update_L project.</w:t>
      </w:r>
    </w:p>
    <w:p w14:paraId="5F216E65" w14:textId="77777777" w:rsidR="00552308" w:rsidRDefault="00552308"/>
    <w:p w14:paraId="3D6CA421" w14:textId="3A389D7F" w:rsidR="0042149A" w:rsidRDefault="00552308">
      <w:r>
        <w:t>Note the Console output.</w:t>
      </w:r>
      <w:r w:rsidR="0042149A">
        <w:t xml:space="preserve">  srec_cat issues a warning, but everything works.  The python scripts should run without error.</w:t>
      </w:r>
    </w:p>
    <w:p w14:paraId="6AF8D568" w14:textId="19C632FE" w:rsidR="00552308" w:rsidRDefault="00552308">
      <w:r w:rsidRPr="00552308">
        <w:rPr>
          <w:noProof/>
        </w:rPr>
        <w:drawing>
          <wp:inline distT="0" distB="0" distL="0" distR="0" wp14:anchorId="639EFFF4" wp14:editId="60F6A587">
            <wp:extent cx="5943600" cy="2820670"/>
            <wp:effectExtent l="0" t="0" r="0" b="0"/>
            <wp:docPr id="699420157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420157" name="Picture 1" descr="A screenshot of a computer&#10;&#10;AI-generated content may be incorrect.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AAFE8" w14:textId="5C72A424" w:rsidR="00D931A3" w:rsidRDefault="00D931A3">
      <w:r>
        <w:t>Build both RA6_primary_L and RA6_update_L projects.</w:t>
      </w:r>
    </w:p>
    <w:p w14:paraId="54C03F0E" w14:textId="77777777" w:rsidR="0042149A" w:rsidRDefault="0042149A"/>
    <w:p w14:paraId="2263523F" w14:textId="426B6E1C" w:rsidR="0042149A" w:rsidRDefault="0042149A">
      <w:r>
        <w:t>Open the tools folder in Explorer (not in e2studio).  These 2 batch files are used.</w:t>
      </w:r>
    </w:p>
    <w:p w14:paraId="7F87CAEA" w14:textId="0DCDC3C3" w:rsidR="0042149A" w:rsidRDefault="0042149A">
      <w:r w:rsidRPr="0042149A">
        <w:rPr>
          <w:noProof/>
        </w:rPr>
        <w:drawing>
          <wp:inline distT="0" distB="0" distL="0" distR="0" wp14:anchorId="29DBB528" wp14:editId="57068723">
            <wp:extent cx="2400635" cy="1857634"/>
            <wp:effectExtent l="0" t="0" r="0" b="9525"/>
            <wp:docPr id="315607464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607464" name="Picture 1" descr="A screenshot of a computer&#10;&#10;AI-generated content may be incorrect.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0063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55A15" w14:textId="1540AF8F" w:rsidR="0042149A" w:rsidRDefault="0042149A">
      <w:r>
        <w:t>erase_qspi_quick  erases just the used sections of QSPI.  The erase_qspi_all erases the entire chip, but takes a while to do so.  The upload_update loads the update into QSPI.</w:t>
      </w:r>
    </w:p>
    <w:p w14:paraId="098809B9" w14:textId="3D2F5D64" w:rsidR="0042149A" w:rsidRDefault="0042149A">
      <w:r>
        <w:t>Erase the QSPI by double-clicking the erase_qspi_quick.bat.  You should see this:</w:t>
      </w:r>
    </w:p>
    <w:p w14:paraId="77940B68" w14:textId="616BD889" w:rsidR="0042149A" w:rsidRDefault="0042149A">
      <w:r w:rsidRPr="0042149A">
        <w:rPr>
          <w:noProof/>
        </w:rPr>
        <w:drawing>
          <wp:inline distT="0" distB="0" distL="0" distR="0" wp14:anchorId="015EF590" wp14:editId="6A39F4C8">
            <wp:extent cx="5943600" cy="3390900"/>
            <wp:effectExtent l="0" t="0" r="0" b="0"/>
            <wp:docPr id="20894710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947105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FB11B" w14:textId="1DC52F9E" w:rsidR="00D931A3" w:rsidRDefault="00D931A3">
      <w:r>
        <w:t>Once it’s done, press any key</w:t>
      </w:r>
    </w:p>
    <w:p w14:paraId="3596DF9A" w14:textId="0EF1ED8D" w:rsidR="00D931A3" w:rsidRDefault="00D931A3">
      <w:r>
        <w:t>Open the Debug configuration for the x1RA6_boot bootloader project.</w:t>
      </w:r>
    </w:p>
    <w:p w14:paraId="189D6BE8" w14:textId="185D5517" w:rsidR="0042149A" w:rsidRDefault="00954A3A">
      <w:r w:rsidRPr="00954A3A">
        <w:rPr>
          <w:noProof/>
        </w:rPr>
        <w:lastRenderedPageBreak/>
        <w:drawing>
          <wp:inline distT="0" distB="0" distL="0" distR="0" wp14:anchorId="4F961B23" wp14:editId="164B87D8">
            <wp:extent cx="5943600" cy="1138555"/>
            <wp:effectExtent l="0" t="0" r="0" b="4445"/>
            <wp:docPr id="14059874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98741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AC99E" w14:textId="6C93368A" w:rsidR="00D931A3" w:rsidRDefault="00D931A3">
      <w:r>
        <w:t>Note in the startup tab that we load the signed application and the signed resources to their appropriate places in memory: ap to flash and rs to QSPI space.  Since we erased the QSPI, there will be no update available.</w:t>
      </w:r>
    </w:p>
    <w:p w14:paraId="29C668A8" w14:textId="0095BE12" w:rsidR="00D931A3" w:rsidRDefault="00D931A3">
      <w:r>
        <w:t>Debug the x1RA6_boot project.</w:t>
      </w:r>
      <w:r w:rsidR="00CE1A7F">
        <w:t xml:space="preserve">  Resume and you’ll see this on the Debug terminal:</w:t>
      </w:r>
    </w:p>
    <w:p w14:paraId="7A62EC80" w14:textId="14B6DBC0" w:rsidR="00CE1A7F" w:rsidRDefault="00CE1A7F">
      <w:r w:rsidRPr="00CE1A7F">
        <w:rPr>
          <w:noProof/>
        </w:rPr>
        <w:drawing>
          <wp:inline distT="0" distB="0" distL="0" distR="0" wp14:anchorId="46190FF1" wp14:editId="4A857D6C">
            <wp:extent cx="4448796" cy="1057423"/>
            <wp:effectExtent l="0" t="0" r="0" b="9525"/>
            <wp:docPr id="209194649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194649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9F99F" w14:textId="5472D76A" w:rsidR="00CE1A7F" w:rsidRDefault="00CE1A7F">
      <w:r>
        <w:t>Press SW1 on the board.</w:t>
      </w:r>
    </w:p>
    <w:p w14:paraId="39131A99" w14:textId="77D002DA" w:rsidR="00CE1A7F" w:rsidRDefault="00CE1A7F">
      <w:r>
        <w:t>There will be a flurry of activity… then this at the end:</w:t>
      </w:r>
    </w:p>
    <w:p w14:paraId="601AF741" w14:textId="0D0678D7" w:rsidR="00CE1A7F" w:rsidRDefault="00954A3A">
      <w:r w:rsidRPr="00954A3A">
        <w:rPr>
          <w:noProof/>
        </w:rPr>
        <w:drawing>
          <wp:inline distT="0" distB="0" distL="0" distR="0" wp14:anchorId="4C5692F1" wp14:editId="3050024A">
            <wp:extent cx="4248743" cy="1733792"/>
            <wp:effectExtent l="0" t="0" r="0" b="0"/>
            <wp:docPr id="158791702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7917026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1733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D0B99" w14:textId="5A4B4020" w:rsidR="00954A3A" w:rsidRDefault="00954A3A">
      <w:r>
        <w:t>Run the upload_update.bat file:</w:t>
      </w:r>
    </w:p>
    <w:p w14:paraId="4593D2C9" w14:textId="7B2C5969" w:rsidR="00954A3A" w:rsidRDefault="00954A3A">
      <w:r>
        <w:t>This causes MCU to reset.  Press SW1.  Another flurry of activity and both the application and the resources are updated and booted.</w:t>
      </w:r>
    </w:p>
    <w:p w14:paraId="0B06808A" w14:textId="7787B55D" w:rsidR="00954A3A" w:rsidRDefault="00954A3A">
      <w:r w:rsidRPr="00954A3A">
        <w:rPr>
          <w:noProof/>
        </w:rPr>
        <w:lastRenderedPageBreak/>
        <w:drawing>
          <wp:inline distT="0" distB="0" distL="0" distR="0" wp14:anchorId="2C459EB5" wp14:editId="05E64B37">
            <wp:extent cx="4401164" cy="1952898"/>
            <wp:effectExtent l="0" t="0" r="0" b="9525"/>
            <wp:docPr id="7099233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92335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195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BD79F" w14:textId="72330466" w:rsidR="000429FD" w:rsidRDefault="000429FD"/>
    <w:p w14:paraId="2BE050F5" w14:textId="1E96106D" w:rsidR="00954A3A" w:rsidRDefault="00954A3A">
      <w:r>
        <w:t>Press reset.  Then press SW1.  It will revert.</w:t>
      </w:r>
    </w:p>
    <w:p w14:paraId="032CAD37" w14:textId="77777777" w:rsidR="00954A3A" w:rsidRDefault="00954A3A"/>
    <w:p w14:paraId="3D6E96A6" w14:textId="77777777" w:rsidR="000429FD" w:rsidRDefault="000429FD"/>
    <w:sectPr w:rsidR="000429F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4C23"/>
    <w:rsid w:val="000429FD"/>
    <w:rsid w:val="001546C0"/>
    <w:rsid w:val="003C7024"/>
    <w:rsid w:val="0042149A"/>
    <w:rsid w:val="004C28E2"/>
    <w:rsid w:val="004D4C23"/>
    <w:rsid w:val="00512F86"/>
    <w:rsid w:val="00552308"/>
    <w:rsid w:val="00771BB3"/>
    <w:rsid w:val="00775DF6"/>
    <w:rsid w:val="00780313"/>
    <w:rsid w:val="008A676D"/>
    <w:rsid w:val="00954A3A"/>
    <w:rsid w:val="00963130"/>
    <w:rsid w:val="009C11CC"/>
    <w:rsid w:val="00A90CDE"/>
    <w:rsid w:val="00CD2FDF"/>
    <w:rsid w:val="00CE1A7F"/>
    <w:rsid w:val="00D63069"/>
    <w:rsid w:val="00D931A3"/>
    <w:rsid w:val="00DA1171"/>
    <w:rsid w:val="00E40A40"/>
    <w:rsid w:val="00E87904"/>
    <w:rsid w:val="00EB4A3F"/>
    <w:rsid w:val="00EC3F85"/>
    <w:rsid w:val="00FC03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9779D2"/>
  <w15:chartTrackingRefBased/>
  <w15:docId w15:val="{46BA4CA5-935E-423C-A1A1-1D8DA88EC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D4C2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D4C2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D4C23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D4C2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D4C23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D4C2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D4C2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D4C2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D4C2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D4C2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D4C2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D4C23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D4C23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D4C23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D4C2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D4C2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D4C2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D4C2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4D4C2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D4C2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D4C2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4D4C2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4D4C2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D4C2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4D4C2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4D4C2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D4C2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D4C2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4D4C23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8</Pages>
  <Words>461</Words>
  <Characters>263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e Drinkard</dc:creator>
  <cp:keywords/>
  <dc:description/>
  <cp:lastModifiedBy>Dale Drinkard</cp:lastModifiedBy>
  <cp:revision>3</cp:revision>
  <dcterms:created xsi:type="dcterms:W3CDTF">2025-07-01T19:19:00Z</dcterms:created>
  <dcterms:modified xsi:type="dcterms:W3CDTF">2025-07-01T19:48:00Z</dcterms:modified>
</cp:coreProperties>
</file>